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0146F2" w14:textId="288EB32D" w:rsidR="00E10C2F" w:rsidRDefault="00C2589E" w:rsidP="00C2589E">
      <w:pPr>
        <w:pStyle w:val="1"/>
      </w:pPr>
      <w:r>
        <w:rPr>
          <w:rFonts w:hint="eastAsia"/>
        </w:rPr>
        <w:t xml:space="preserve"> 各种</w:t>
      </w:r>
      <w:proofErr w:type="gramStart"/>
      <w:r>
        <w:rPr>
          <w:rFonts w:hint="eastAsia"/>
        </w:rPr>
        <w:t>单例模式</w:t>
      </w:r>
      <w:proofErr w:type="gramEnd"/>
      <w:r>
        <w:rPr>
          <w:rFonts w:hint="eastAsia"/>
        </w:rPr>
        <w:t>优缺点总结</w:t>
      </w:r>
    </w:p>
    <w:p w14:paraId="3122DC49" w14:textId="6FE25C71" w:rsidR="00251A5B" w:rsidRDefault="00251A5B">
      <w:r>
        <w:rPr>
          <w:rFonts w:hint="eastAsia"/>
        </w:rPr>
        <w:t>饿汉式优缺点：</w:t>
      </w:r>
    </w:p>
    <w:p w14:paraId="17D36AB7" w14:textId="67EC58FA" w:rsidR="00251A5B" w:rsidRDefault="00251A5B" w:rsidP="00251A5B">
      <w:pPr>
        <w:ind w:firstLine="420"/>
      </w:pPr>
      <w:r>
        <w:rPr>
          <w:rFonts w:hint="eastAsia"/>
        </w:rPr>
        <w:t>优点：简单，线程安全；缺点：首次加载就创建实例，内存浪费。</w:t>
      </w:r>
    </w:p>
    <w:p w14:paraId="711E6FB2" w14:textId="40EC4594" w:rsidR="007C2C2B" w:rsidRDefault="007C2C2B" w:rsidP="007C2C2B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饿汉方式</w:t>
      </w:r>
      <w:r>
        <w:rPr>
          <w:rFonts w:ascii="Arial" w:hAnsi="Arial" w:cs="Arial"/>
          <w:color w:val="333333"/>
          <w:shd w:val="clear" w:color="auto" w:fill="FFFFFF"/>
        </w:rPr>
        <w:t>——</w:t>
      </w:r>
      <w:r>
        <w:rPr>
          <w:rFonts w:ascii="Arial" w:hAnsi="Arial" w:cs="Arial"/>
          <w:color w:val="333333"/>
          <w:shd w:val="clear" w:color="auto" w:fill="FFFFFF"/>
        </w:rPr>
        <w:t>枚举</w:t>
      </w:r>
    </w:p>
    <w:p w14:paraId="4EC2EAA2" w14:textId="3C2521F5" w:rsidR="007C2C2B" w:rsidRDefault="007C2C2B" w:rsidP="007C2C2B">
      <w:pPr>
        <w:rPr>
          <w:rFonts w:hint="eastAsia"/>
        </w:rPr>
      </w:pPr>
      <w:r>
        <w:tab/>
      </w:r>
      <w:r>
        <w:rPr>
          <w:rFonts w:hint="eastAsia"/>
        </w:rPr>
        <w:t>优点：反射、序列化等不会破坏单例，线程安全</w:t>
      </w:r>
      <w:r w:rsidR="00F33C99">
        <w:rPr>
          <w:rFonts w:hint="eastAsia"/>
        </w:rPr>
        <w:t>；缺点：</w:t>
      </w:r>
      <w:r w:rsidR="00015F12">
        <w:rPr>
          <w:rFonts w:hint="eastAsia"/>
        </w:rPr>
        <w:t>需要的</w:t>
      </w:r>
      <w:r w:rsidR="00F33C99">
        <w:rPr>
          <w:rFonts w:hint="eastAsia"/>
        </w:rPr>
        <w:t>内</w:t>
      </w:r>
      <w:r w:rsidR="00F33C99">
        <w:rPr>
          <w:rFonts w:ascii="Arial" w:hAnsi="Arial" w:cs="Arial"/>
          <w:color w:val="333333"/>
          <w:shd w:val="clear" w:color="auto" w:fill="FFFFFF"/>
        </w:rPr>
        <w:t>存两倍于静态常量</w:t>
      </w:r>
    </w:p>
    <w:p w14:paraId="5ABD0F9C" w14:textId="01491AE5" w:rsidR="00251A5B" w:rsidRDefault="005E3DB5" w:rsidP="00251A5B">
      <w:pPr>
        <w:jc w:val="left"/>
      </w:pPr>
      <w:r>
        <w:rPr>
          <w:rFonts w:ascii="Arial" w:hAnsi="Arial" w:cs="Arial"/>
          <w:color w:val="333333"/>
          <w:shd w:val="clear" w:color="auto" w:fill="FFFFFF"/>
        </w:rPr>
        <w:t>懒汉方式</w:t>
      </w:r>
      <w:r>
        <w:rPr>
          <w:rFonts w:ascii="Arial" w:hAnsi="Arial" w:cs="Arial"/>
          <w:color w:val="333333"/>
          <w:shd w:val="clear" w:color="auto" w:fill="FFFFFF"/>
        </w:rPr>
        <w:t>——</w:t>
      </w:r>
      <w:r>
        <w:rPr>
          <w:rFonts w:ascii="Arial" w:hAnsi="Arial" w:cs="Arial"/>
          <w:color w:val="333333"/>
          <w:shd w:val="clear" w:color="auto" w:fill="FFFFFF"/>
        </w:rPr>
        <w:t>线程不安全版本</w:t>
      </w:r>
      <w:r w:rsidR="00251A5B">
        <w:rPr>
          <w:rFonts w:hint="eastAsia"/>
        </w:rPr>
        <w:t>优缺点：</w:t>
      </w:r>
    </w:p>
    <w:p w14:paraId="062A7D05" w14:textId="432AE188" w:rsidR="00251A5B" w:rsidRDefault="00251A5B" w:rsidP="005E3DB5">
      <w:pPr>
        <w:ind w:firstLine="420"/>
        <w:jc w:val="left"/>
      </w:pPr>
      <w:r>
        <w:rPr>
          <w:rFonts w:hint="eastAsia"/>
        </w:rPr>
        <w:t>优点：使用时才创建，节省空间；缺点：书写复杂、线程不安全问题</w:t>
      </w:r>
    </w:p>
    <w:p w14:paraId="0C8838A1" w14:textId="0F6A0579" w:rsidR="007C2C2B" w:rsidRDefault="007C2C2B" w:rsidP="005E3DB5">
      <w:pPr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懒汉方式</w:t>
      </w:r>
      <w:r>
        <w:rPr>
          <w:rFonts w:ascii="Arial" w:hAnsi="Arial" w:cs="Arial"/>
          <w:color w:val="333333"/>
          <w:shd w:val="clear" w:color="auto" w:fill="FFFFFF"/>
        </w:rPr>
        <w:t>——</w:t>
      </w:r>
      <w:r>
        <w:rPr>
          <w:rFonts w:ascii="Arial" w:hAnsi="Arial" w:cs="Arial"/>
          <w:color w:val="333333"/>
          <w:shd w:val="clear" w:color="auto" w:fill="FFFFFF"/>
        </w:rPr>
        <w:t>线程安全版本（</w:t>
      </w:r>
      <w:r>
        <w:rPr>
          <w:rFonts w:ascii="Arial" w:hAnsi="Arial" w:cs="Arial"/>
          <w:color w:val="333333"/>
          <w:shd w:val="clear" w:color="auto" w:fill="FFFFFF"/>
        </w:rPr>
        <w:t>synchronized</w:t>
      </w:r>
      <w:r>
        <w:rPr>
          <w:rFonts w:ascii="Arial" w:hAnsi="Arial" w:cs="Arial"/>
          <w:color w:val="333333"/>
          <w:shd w:val="clear" w:color="auto" w:fill="FFFFFF"/>
        </w:rPr>
        <w:t>）</w:t>
      </w:r>
    </w:p>
    <w:p w14:paraId="25A1FA16" w14:textId="1A41FFA1" w:rsidR="007C2C2B" w:rsidRDefault="007C2C2B" w:rsidP="005E3DB5">
      <w:pPr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ab/>
      </w:r>
      <w:r>
        <w:rPr>
          <w:rFonts w:ascii="Arial" w:hAnsi="Arial" w:cs="Arial" w:hint="eastAsia"/>
          <w:color w:val="333333"/>
          <w:shd w:val="clear" w:color="auto" w:fill="FFFFFF"/>
        </w:rPr>
        <w:t>优点：线程安全，缺点：多线程下需要排队，影响效率</w:t>
      </w:r>
      <w:r w:rsidR="0021598F">
        <w:rPr>
          <w:rFonts w:ascii="Arial" w:hAnsi="Arial" w:cs="Arial" w:hint="eastAsia"/>
          <w:color w:val="333333"/>
          <w:shd w:val="clear" w:color="auto" w:fill="FFFFFF"/>
        </w:rPr>
        <w:t>，反射</w:t>
      </w:r>
      <w:r w:rsidR="00D125B3">
        <w:rPr>
          <w:rFonts w:ascii="Arial" w:hAnsi="Arial" w:cs="Arial" w:hint="eastAsia"/>
          <w:color w:val="333333"/>
          <w:shd w:val="clear" w:color="auto" w:fill="FFFFFF"/>
        </w:rPr>
        <w:t>、</w:t>
      </w:r>
      <w:proofErr w:type="gramStart"/>
      <w:r w:rsidR="00D125B3">
        <w:rPr>
          <w:rFonts w:ascii="Arial" w:hAnsi="Arial" w:cs="Arial" w:hint="eastAsia"/>
          <w:color w:val="333333"/>
          <w:shd w:val="clear" w:color="auto" w:fill="FFFFFF"/>
        </w:rPr>
        <w:t>序列化</w:t>
      </w:r>
      <w:r w:rsidR="0021598F">
        <w:rPr>
          <w:rFonts w:ascii="Arial" w:hAnsi="Arial" w:cs="Arial" w:hint="eastAsia"/>
          <w:color w:val="333333"/>
          <w:shd w:val="clear" w:color="auto" w:fill="FFFFFF"/>
        </w:rPr>
        <w:t>会</w:t>
      </w:r>
      <w:proofErr w:type="gramEnd"/>
      <w:r w:rsidR="0021598F">
        <w:rPr>
          <w:rFonts w:ascii="Arial" w:hAnsi="Arial" w:cs="Arial" w:hint="eastAsia"/>
          <w:color w:val="333333"/>
          <w:shd w:val="clear" w:color="auto" w:fill="FFFFFF"/>
        </w:rPr>
        <w:t>破坏单例</w:t>
      </w:r>
    </w:p>
    <w:p w14:paraId="41AC554D" w14:textId="716099C4" w:rsidR="007C2C2B" w:rsidRDefault="007C2C2B" w:rsidP="005E3DB5">
      <w:pPr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懒汉方式</w:t>
      </w:r>
      <w:r>
        <w:rPr>
          <w:rFonts w:ascii="Arial" w:hAnsi="Arial" w:cs="Arial"/>
          <w:color w:val="333333"/>
          <w:shd w:val="clear" w:color="auto" w:fill="FFFFFF"/>
        </w:rPr>
        <w:t>——</w:t>
      </w:r>
      <w:r>
        <w:rPr>
          <w:rFonts w:ascii="Arial" w:hAnsi="Arial" w:cs="Arial"/>
          <w:color w:val="333333"/>
          <w:shd w:val="clear" w:color="auto" w:fill="FFFFFF"/>
        </w:rPr>
        <w:t>线程安全（</w:t>
      </w:r>
      <w:r>
        <w:rPr>
          <w:rFonts w:ascii="Arial" w:hAnsi="Arial" w:cs="Arial"/>
          <w:color w:val="333333"/>
          <w:shd w:val="clear" w:color="auto" w:fill="FFFFFF"/>
        </w:rPr>
        <w:t>synchronized</w:t>
      </w:r>
      <w:r>
        <w:rPr>
          <w:rFonts w:ascii="Arial" w:hAnsi="Arial" w:cs="Arial"/>
          <w:color w:val="333333"/>
          <w:shd w:val="clear" w:color="auto" w:fill="FFFFFF"/>
        </w:rPr>
        <w:t>）双重检查（</w:t>
      </w:r>
      <w:r>
        <w:rPr>
          <w:rFonts w:ascii="Arial" w:hAnsi="Arial" w:cs="Arial"/>
          <w:color w:val="333333"/>
          <w:shd w:val="clear" w:color="auto" w:fill="FFFFFF"/>
        </w:rPr>
        <w:t>Double-Check</w:t>
      </w:r>
      <w:r>
        <w:rPr>
          <w:rFonts w:ascii="Arial" w:hAnsi="Arial" w:cs="Arial"/>
          <w:color w:val="333333"/>
          <w:shd w:val="clear" w:color="auto" w:fill="FFFFFF"/>
        </w:rPr>
        <w:t>）版本</w:t>
      </w:r>
    </w:p>
    <w:p w14:paraId="206FF0C7" w14:textId="7304D073" w:rsidR="007C2C2B" w:rsidRDefault="007C2C2B" w:rsidP="005E3DB5">
      <w:pPr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ab/>
      </w:r>
      <w:r>
        <w:rPr>
          <w:rFonts w:ascii="Arial" w:hAnsi="Arial" w:cs="Arial" w:hint="eastAsia"/>
          <w:color w:val="333333"/>
          <w:shd w:val="clear" w:color="auto" w:fill="FFFFFF"/>
        </w:rPr>
        <w:t>优点：效率较上一个方式高；缺点：存在并发问题</w:t>
      </w:r>
      <w:r w:rsidR="0021598F">
        <w:rPr>
          <w:rFonts w:ascii="Arial" w:hAnsi="Arial" w:cs="Arial" w:hint="eastAsia"/>
          <w:color w:val="333333"/>
          <w:shd w:val="clear" w:color="auto" w:fill="FFFFFF"/>
        </w:rPr>
        <w:t>，</w:t>
      </w:r>
      <w:r w:rsidR="00D125B3">
        <w:rPr>
          <w:rFonts w:ascii="Arial" w:hAnsi="Arial" w:cs="Arial" w:hint="eastAsia"/>
          <w:color w:val="333333"/>
          <w:shd w:val="clear" w:color="auto" w:fill="FFFFFF"/>
        </w:rPr>
        <w:t>反射、</w:t>
      </w:r>
      <w:proofErr w:type="gramStart"/>
      <w:r w:rsidR="00D125B3">
        <w:rPr>
          <w:rFonts w:ascii="Arial" w:hAnsi="Arial" w:cs="Arial" w:hint="eastAsia"/>
          <w:color w:val="333333"/>
          <w:shd w:val="clear" w:color="auto" w:fill="FFFFFF"/>
        </w:rPr>
        <w:t>序列化</w:t>
      </w:r>
      <w:r w:rsidR="0021598F">
        <w:rPr>
          <w:rFonts w:ascii="Arial" w:hAnsi="Arial" w:cs="Arial" w:hint="eastAsia"/>
          <w:color w:val="333333"/>
          <w:shd w:val="clear" w:color="auto" w:fill="FFFFFF"/>
        </w:rPr>
        <w:t>会</w:t>
      </w:r>
      <w:proofErr w:type="gramEnd"/>
      <w:r w:rsidR="0021598F">
        <w:rPr>
          <w:rFonts w:ascii="Arial" w:hAnsi="Arial" w:cs="Arial" w:hint="eastAsia"/>
          <w:color w:val="333333"/>
          <w:shd w:val="clear" w:color="auto" w:fill="FFFFFF"/>
        </w:rPr>
        <w:t>破坏单例</w:t>
      </w:r>
    </w:p>
    <w:p w14:paraId="1355DA90" w14:textId="21F7F7DB" w:rsidR="007C2C2B" w:rsidRDefault="007C2C2B" w:rsidP="005E3DB5">
      <w:pPr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懒汉方式</w:t>
      </w:r>
      <w:r>
        <w:rPr>
          <w:rFonts w:ascii="Arial" w:hAnsi="Arial" w:cs="Arial"/>
          <w:color w:val="333333"/>
          <w:shd w:val="clear" w:color="auto" w:fill="FFFFFF"/>
        </w:rPr>
        <w:t>——</w:t>
      </w:r>
      <w:r>
        <w:rPr>
          <w:rFonts w:ascii="Arial" w:hAnsi="Arial" w:cs="Arial"/>
          <w:color w:val="333333"/>
          <w:shd w:val="clear" w:color="auto" w:fill="FFFFFF"/>
        </w:rPr>
        <w:t>线程安全（</w:t>
      </w:r>
      <w:r>
        <w:rPr>
          <w:rFonts w:ascii="Arial" w:hAnsi="Arial" w:cs="Arial"/>
          <w:color w:val="333333"/>
          <w:shd w:val="clear" w:color="auto" w:fill="FFFFFF"/>
        </w:rPr>
        <w:t>synchronized</w:t>
      </w:r>
      <w:r>
        <w:rPr>
          <w:rFonts w:ascii="Arial" w:hAnsi="Arial" w:cs="Arial"/>
          <w:color w:val="333333"/>
          <w:shd w:val="clear" w:color="auto" w:fill="FFFFFF"/>
        </w:rPr>
        <w:t>）双重检查（</w:t>
      </w:r>
      <w:r>
        <w:rPr>
          <w:rFonts w:ascii="Arial" w:hAnsi="Arial" w:cs="Arial"/>
          <w:color w:val="333333"/>
          <w:shd w:val="clear" w:color="auto" w:fill="FFFFFF"/>
        </w:rPr>
        <w:t>Double-Check</w:t>
      </w:r>
      <w:r>
        <w:rPr>
          <w:rFonts w:ascii="Arial" w:hAnsi="Arial" w:cs="Arial"/>
          <w:color w:val="333333"/>
          <w:shd w:val="clear" w:color="auto" w:fill="FFFFFF"/>
        </w:rPr>
        <w:t>）加</w:t>
      </w:r>
      <w:r>
        <w:rPr>
          <w:rFonts w:ascii="Arial" w:hAnsi="Arial" w:cs="Arial"/>
          <w:color w:val="333333"/>
          <w:shd w:val="clear" w:color="auto" w:fill="FFFFFF"/>
        </w:rPr>
        <w:t>volatile</w:t>
      </w:r>
      <w:r>
        <w:rPr>
          <w:rFonts w:ascii="Arial" w:hAnsi="Arial" w:cs="Arial"/>
          <w:color w:val="333333"/>
          <w:shd w:val="clear" w:color="auto" w:fill="FFFFFF"/>
        </w:rPr>
        <w:t>关键字版本</w:t>
      </w:r>
    </w:p>
    <w:p w14:paraId="421CE682" w14:textId="7C7582E1" w:rsidR="007C2C2B" w:rsidRDefault="007C2C2B" w:rsidP="005E3DB5">
      <w:pPr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ab/>
      </w:r>
      <w:r>
        <w:rPr>
          <w:rFonts w:ascii="Arial" w:hAnsi="Arial" w:cs="Arial" w:hint="eastAsia"/>
          <w:color w:val="333333"/>
          <w:shd w:val="clear" w:color="auto" w:fill="FFFFFF"/>
        </w:rPr>
        <w:t>优点</w:t>
      </w:r>
      <w:r>
        <w:rPr>
          <w:rFonts w:ascii="Arial" w:hAnsi="Arial" w:cs="Arial" w:hint="eastAsia"/>
          <w:color w:val="333333"/>
          <w:shd w:val="clear" w:color="auto" w:fill="FFFFFF"/>
        </w:rPr>
        <w:t>:</w:t>
      </w:r>
      <w:r>
        <w:rPr>
          <w:rFonts w:ascii="Arial" w:hAnsi="Arial" w:cs="Arial" w:hint="eastAsia"/>
          <w:color w:val="333333"/>
          <w:shd w:val="clear" w:color="auto" w:fill="FFFFFF"/>
        </w:rPr>
        <w:t>线程安全；缺点：写起来复杂</w:t>
      </w:r>
      <w:r w:rsidR="0021598F">
        <w:rPr>
          <w:rFonts w:ascii="Arial" w:hAnsi="Arial" w:cs="Arial" w:hint="eastAsia"/>
          <w:color w:val="333333"/>
          <w:shd w:val="clear" w:color="auto" w:fill="FFFFFF"/>
        </w:rPr>
        <w:t>，</w:t>
      </w:r>
      <w:r w:rsidR="00D125B3">
        <w:rPr>
          <w:rFonts w:ascii="Arial" w:hAnsi="Arial" w:cs="Arial" w:hint="eastAsia"/>
          <w:color w:val="333333"/>
          <w:shd w:val="clear" w:color="auto" w:fill="FFFFFF"/>
        </w:rPr>
        <w:t>反射、</w:t>
      </w:r>
      <w:proofErr w:type="gramStart"/>
      <w:r w:rsidR="00D125B3">
        <w:rPr>
          <w:rFonts w:ascii="Arial" w:hAnsi="Arial" w:cs="Arial" w:hint="eastAsia"/>
          <w:color w:val="333333"/>
          <w:shd w:val="clear" w:color="auto" w:fill="FFFFFF"/>
        </w:rPr>
        <w:t>序列化</w:t>
      </w:r>
      <w:r w:rsidR="0021598F">
        <w:rPr>
          <w:rFonts w:ascii="Arial" w:hAnsi="Arial" w:cs="Arial" w:hint="eastAsia"/>
          <w:color w:val="333333"/>
          <w:shd w:val="clear" w:color="auto" w:fill="FFFFFF"/>
        </w:rPr>
        <w:t>会</w:t>
      </w:r>
      <w:proofErr w:type="gramEnd"/>
      <w:r w:rsidR="0021598F">
        <w:rPr>
          <w:rFonts w:ascii="Arial" w:hAnsi="Arial" w:cs="Arial" w:hint="eastAsia"/>
          <w:color w:val="333333"/>
          <w:shd w:val="clear" w:color="auto" w:fill="FFFFFF"/>
        </w:rPr>
        <w:t>破坏单例</w:t>
      </w:r>
    </w:p>
    <w:p w14:paraId="195D9B8E" w14:textId="4336215F" w:rsidR="007C2C2B" w:rsidRDefault="007C2C2B" w:rsidP="005E3DB5">
      <w:pPr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懒汉方式</w:t>
      </w:r>
      <w:r>
        <w:rPr>
          <w:rFonts w:ascii="Arial" w:hAnsi="Arial" w:cs="Arial"/>
          <w:color w:val="333333"/>
          <w:shd w:val="clear" w:color="auto" w:fill="FFFFFF"/>
        </w:rPr>
        <w:t>——</w:t>
      </w:r>
      <w:r>
        <w:rPr>
          <w:rFonts w:ascii="Arial" w:hAnsi="Arial" w:cs="Arial"/>
          <w:color w:val="333333"/>
          <w:shd w:val="clear" w:color="auto" w:fill="FFFFFF"/>
        </w:rPr>
        <w:t>静态内部类</w:t>
      </w:r>
    </w:p>
    <w:p w14:paraId="6EA53A56" w14:textId="229FCF9C" w:rsidR="007C2C2B" w:rsidRDefault="007C2C2B" w:rsidP="007C2C2B">
      <w:pPr>
        <w:ind w:firstLine="420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 w:hint="eastAsia"/>
          <w:color w:val="333333"/>
          <w:shd w:val="clear" w:color="auto" w:fill="FFFFFF"/>
        </w:rPr>
        <w:t>优点：线程安全；缺点：反射会破坏单例</w:t>
      </w:r>
    </w:p>
    <w:p w14:paraId="54ECFC81" w14:textId="77777777" w:rsidR="007C2C2B" w:rsidRPr="007C2C2B" w:rsidRDefault="007C2C2B" w:rsidP="007C2C2B">
      <w:pPr>
        <w:ind w:firstLine="420"/>
        <w:jc w:val="left"/>
        <w:rPr>
          <w:rFonts w:hint="eastAsia"/>
        </w:rPr>
      </w:pPr>
    </w:p>
    <w:p w14:paraId="0A828AED" w14:textId="127ACFF2" w:rsidR="005E3DB5" w:rsidRDefault="005E3DB5" w:rsidP="005E3DB5">
      <w:pPr>
        <w:jc w:val="left"/>
      </w:pPr>
      <w:r>
        <w:rPr>
          <w:rFonts w:hint="eastAsia"/>
        </w:rPr>
        <w:t>注册式单例：</w:t>
      </w:r>
    </w:p>
    <w:p w14:paraId="3A582A38" w14:textId="116E1F65" w:rsidR="005E3DB5" w:rsidRDefault="005E3DB5" w:rsidP="005E3DB5">
      <w:pPr>
        <w:jc w:val="left"/>
      </w:pPr>
      <w:r>
        <w:tab/>
      </w:r>
      <w:r>
        <w:rPr>
          <w:rFonts w:hint="eastAsia"/>
        </w:rPr>
        <w:t>优点：使用方便；缺点：结构</w:t>
      </w:r>
      <w:r w:rsidR="00831981">
        <w:rPr>
          <w:rFonts w:hint="eastAsia"/>
        </w:rPr>
        <w:t>复杂。</w:t>
      </w:r>
    </w:p>
    <w:p w14:paraId="48B72DEC" w14:textId="4F898C8E" w:rsidR="00831981" w:rsidRDefault="00831981" w:rsidP="005E3DB5">
      <w:pPr>
        <w:jc w:val="left"/>
      </w:pPr>
      <w:proofErr w:type="spellStart"/>
      <w:r>
        <w:rPr>
          <w:rFonts w:hint="eastAsia"/>
        </w:rPr>
        <w:t>ThreadLocal</w:t>
      </w:r>
      <w:proofErr w:type="spellEnd"/>
      <w:r>
        <w:rPr>
          <w:rFonts w:hint="eastAsia"/>
        </w:rPr>
        <w:t>单例：</w:t>
      </w:r>
    </w:p>
    <w:p w14:paraId="6AE1F362" w14:textId="03DFE3B0" w:rsidR="00831981" w:rsidRDefault="00831981" w:rsidP="00C2589E">
      <w:pPr>
        <w:ind w:firstLine="420"/>
        <w:jc w:val="left"/>
      </w:pPr>
      <w:r>
        <w:rPr>
          <w:rFonts w:hint="eastAsia"/>
        </w:rPr>
        <w:t>缺点：伪线程安全，只能保证同一个线程使用</w:t>
      </w:r>
      <w:proofErr w:type="gramStart"/>
      <w:r>
        <w:rPr>
          <w:rFonts w:hint="eastAsia"/>
        </w:rPr>
        <w:t>的单例唯一</w:t>
      </w:r>
      <w:proofErr w:type="gramEnd"/>
      <w:r w:rsidR="00C2589E">
        <w:rPr>
          <w:rFonts w:hint="eastAsia"/>
        </w:rPr>
        <w:t>。</w:t>
      </w:r>
    </w:p>
    <w:p w14:paraId="2BCA1DA4" w14:textId="6131A7A9" w:rsidR="00C2589E" w:rsidRDefault="00C2589E" w:rsidP="00C2589E">
      <w:pPr>
        <w:pStyle w:val="1"/>
      </w:pPr>
      <w:proofErr w:type="gramStart"/>
      <w:r>
        <w:rPr>
          <w:rFonts w:hint="eastAsia"/>
        </w:rPr>
        <w:t>破坏单例的</w:t>
      </w:r>
      <w:proofErr w:type="gramEnd"/>
      <w:r>
        <w:rPr>
          <w:rFonts w:hint="eastAsia"/>
        </w:rPr>
        <w:t>方法</w:t>
      </w:r>
    </w:p>
    <w:p w14:paraId="48F9E904" w14:textId="112E23F1" w:rsidR="00C2589E" w:rsidRDefault="00C2589E" w:rsidP="00C2589E">
      <w:r>
        <w:rPr>
          <w:rFonts w:hint="eastAsia"/>
        </w:rPr>
        <w:t>1、反射</w:t>
      </w:r>
    </w:p>
    <w:p w14:paraId="32259EBB" w14:textId="0EAEBAFB" w:rsidR="00C2589E" w:rsidRDefault="00C2589E" w:rsidP="00C2589E">
      <w:r>
        <w:rPr>
          <w:rFonts w:hint="eastAsia"/>
        </w:rPr>
        <w:t>2、序列化</w:t>
      </w:r>
    </w:p>
    <w:p w14:paraId="6047F9CF" w14:textId="58836109" w:rsidR="00C2589E" w:rsidRDefault="00C2589E" w:rsidP="00C2589E">
      <w:r>
        <w:rPr>
          <w:rFonts w:hint="eastAsia"/>
        </w:rPr>
        <w:t>3、克隆</w:t>
      </w:r>
    </w:p>
    <w:p w14:paraId="432E8B3C" w14:textId="7B125979" w:rsidR="0021598F" w:rsidRDefault="0021598F" w:rsidP="0021598F">
      <w:pPr>
        <w:pStyle w:val="1"/>
      </w:pPr>
      <w:r>
        <w:rPr>
          <w:rFonts w:hint="eastAsia"/>
        </w:rPr>
        <w:t>内部类时序图</w:t>
      </w:r>
    </w:p>
    <w:p w14:paraId="09FF7DAF" w14:textId="491148D0" w:rsidR="00051E93" w:rsidRPr="00051E93" w:rsidRDefault="00051E93" w:rsidP="00051E93">
      <w:pPr>
        <w:rPr>
          <w:rFonts w:hint="eastAsia"/>
        </w:rPr>
      </w:pPr>
      <w:r>
        <w:object w:dxaOrig="7801" w:dyaOrig="6276" w14:anchorId="191EAE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13.7pt" o:ole="">
            <v:imagedata r:id="rId7" o:title=""/>
          </v:shape>
          <o:OLEObject Type="Embed" ProgID="Visio.Drawing.15" ShapeID="_x0000_i1025" DrawAspect="Content" ObjectID="_1613820987" r:id="rId8"/>
        </w:object>
      </w:r>
      <w:bookmarkStart w:id="0" w:name="_GoBack"/>
      <w:bookmarkEnd w:id="0"/>
    </w:p>
    <w:p w14:paraId="525A5C65" w14:textId="77777777" w:rsidR="0021598F" w:rsidRPr="0021598F" w:rsidRDefault="0021598F" w:rsidP="0021598F">
      <w:pPr>
        <w:rPr>
          <w:rFonts w:hint="eastAsia"/>
        </w:rPr>
      </w:pPr>
    </w:p>
    <w:sectPr w:rsidR="0021598F" w:rsidRPr="0021598F" w:rsidSect="009B6B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874652" w14:textId="77777777" w:rsidR="00A706A6" w:rsidRDefault="00A706A6" w:rsidP="00251A5B">
      <w:r>
        <w:separator/>
      </w:r>
    </w:p>
  </w:endnote>
  <w:endnote w:type="continuationSeparator" w:id="0">
    <w:p w14:paraId="10CF99FE" w14:textId="77777777" w:rsidR="00A706A6" w:rsidRDefault="00A706A6" w:rsidP="00251A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0FFF89" w14:textId="77777777" w:rsidR="00A706A6" w:rsidRDefault="00A706A6" w:rsidP="00251A5B">
      <w:r>
        <w:separator/>
      </w:r>
    </w:p>
  </w:footnote>
  <w:footnote w:type="continuationSeparator" w:id="0">
    <w:p w14:paraId="6C4A018C" w14:textId="77777777" w:rsidR="00A706A6" w:rsidRDefault="00A706A6" w:rsidP="00251A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471A77"/>
    <w:multiLevelType w:val="multilevel"/>
    <w:tmpl w:val="4E3832C2"/>
    <w:lvl w:ilvl="0">
      <w:start w:val="1"/>
      <w:numFmt w:val="decimal"/>
      <w:pStyle w:val="xia1"/>
      <w:lvlText w:val="第%1章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1">
      <w:start w:val="1"/>
      <w:numFmt w:val="decimal"/>
      <w:pStyle w:val="xia2"/>
      <w:isLgl/>
      <w:lvlText w:val="§%1.%2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2">
      <w:start w:val="1"/>
      <w:numFmt w:val="decimal"/>
      <w:pStyle w:val="xia3"/>
      <w:isLgl/>
      <w:lvlText w:val="§%1.%2.%3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pStyle w:val="xia4"/>
      <w:lvlText w:val="§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§%1.%2.%3.%4.%5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DA443F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1002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B13973"/>
    <w:rsid w:val="00006E22"/>
    <w:rsid w:val="00011981"/>
    <w:rsid w:val="0001326C"/>
    <w:rsid w:val="0001365A"/>
    <w:rsid w:val="00014D91"/>
    <w:rsid w:val="00015F12"/>
    <w:rsid w:val="00027945"/>
    <w:rsid w:val="000324A9"/>
    <w:rsid w:val="0003494D"/>
    <w:rsid w:val="00036374"/>
    <w:rsid w:val="00040925"/>
    <w:rsid w:val="00042229"/>
    <w:rsid w:val="00043E12"/>
    <w:rsid w:val="00050C47"/>
    <w:rsid w:val="00051E93"/>
    <w:rsid w:val="00062181"/>
    <w:rsid w:val="000746FF"/>
    <w:rsid w:val="000767A1"/>
    <w:rsid w:val="000773BB"/>
    <w:rsid w:val="00087C4E"/>
    <w:rsid w:val="000A7ED1"/>
    <w:rsid w:val="000B2BD1"/>
    <w:rsid w:val="000B5740"/>
    <w:rsid w:val="000C41EF"/>
    <w:rsid w:val="000C4299"/>
    <w:rsid w:val="000C5CDD"/>
    <w:rsid w:val="000D1FFB"/>
    <w:rsid w:val="000F2881"/>
    <w:rsid w:val="000F3E4A"/>
    <w:rsid w:val="000F5764"/>
    <w:rsid w:val="0011469F"/>
    <w:rsid w:val="00125337"/>
    <w:rsid w:val="00137D21"/>
    <w:rsid w:val="00165555"/>
    <w:rsid w:val="00171239"/>
    <w:rsid w:val="001718A0"/>
    <w:rsid w:val="0017245A"/>
    <w:rsid w:val="00172F2C"/>
    <w:rsid w:val="00180C71"/>
    <w:rsid w:val="001850F5"/>
    <w:rsid w:val="00185F23"/>
    <w:rsid w:val="0019462C"/>
    <w:rsid w:val="001A1BEE"/>
    <w:rsid w:val="001A7102"/>
    <w:rsid w:val="001C27E9"/>
    <w:rsid w:val="001C3AC5"/>
    <w:rsid w:val="001C411E"/>
    <w:rsid w:val="001E01A4"/>
    <w:rsid w:val="001E5FB6"/>
    <w:rsid w:val="001E7264"/>
    <w:rsid w:val="001F3626"/>
    <w:rsid w:val="002005AD"/>
    <w:rsid w:val="0020299B"/>
    <w:rsid w:val="00205276"/>
    <w:rsid w:val="00207C79"/>
    <w:rsid w:val="002110E1"/>
    <w:rsid w:val="0021598F"/>
    <w:rsid w:val="00217326"/>
    <w:rsid w:val="00224D58"/>
    <w:rsid w:val="002261A5"/>
    <w:rsid w:val="0023186D"/>
    <w:rsid w:val="0023602E"/>
    <w:rsid w:val="00236847"/>
    <w:rsid w:val="00244C9F"/>
    <w:rsid w:val="0024647E"/>
    <w:rsid w:val="00251A5B"/>
    <w:rsid w:val="00252251"/>
    <w:rsid w:val="0025437F"/>
    <w:rsid w:val="00256673"/>
    <w:rsid w:val="0027454E"/>
    <w:rsid w:val="00282F25"/>
    <w:rsid w:val="002A25F7"/>
    <w:rsid w:val="002B0955"/>
    <w:rsid w:val="002C0DDA"/>
    <w:rsid w:val="002C2377"/>
    <w:rsid w:val="002C7F34"/>
    <w:rsid w:val="002D1212"/>
    <w:rsid w:val="002D5C4E"/>
    <w:rsid w:val="002E31F7"/>
    <w:rsid w:val="002E450D"/>
    <w:rsid w:val="002E56D2"/>
    <w:rsid w:val="002E572E"/>
    <w:rsid w:val="002F6436"/>
    <w:rsid w:val="00312D80"/>
    <w:rsid w:val="00316C66"/>
    <w:rsid w:val="003205DB"/>
    <w:rsid w:val="00331309"/>
    <w:rsid w:val="0033308D"/>
    <w:rsid w:val="00335BFF"/>
    <w:rsid w:val="00340819"/>
    <w:rsid w:val="003428A3"/>
    <w:rsid w:val="00344F16"/>
    <w:rsid w:val="00347378"/>
    <w:rsid w:val="003478F0"/>
    <w:rsid w:val="003604A8"/>
    <w:rsid w:val="0036250E"/>
    <w:rsid w:val="00370B66"/>
    <w:rsid w:val="00375417"/>
    <w:rsid w:val="00377B48"/>
    <w:rsid w:val="0038662D"/>
    <w:rsid w:val="00386F3D"/>
    <w:rsid w:val="00392B19"/>
    <w:rsid w:val="003A6E52"/>
    <w:rsid w:val="003B07D4"/>
    <w:rsid w:val="003B3AD5"/>
    <w:rsid w:val="003B7A90"/>
    <w:rsid w:val="003C3AAF"/>
    <w:rsid w:val="003C74A7"/>
    <w:rsid w:val="003D04FD"/>
    <w:rsid w:val="003D21B4"/>
    <w:rsid w:val="003D3CD5"/>
    <w:rsid w:val="003D6FF8"/>
    <w:rsid w:val="003F2080"/>
    <w:rsid w:val="00407CA0"/>
    <w:rsid w:val="004175FC"/>
    <w:rsid w:val="0041764B"/>
    <w:rsid w:val="00424C2A"/>
    <w:rsid w:val="00432471"/>
    <w:rsid w:val="00435A14"/>
    <w:rsid w:val="00445CCC"/>
    <w:rsid w:val="00454DC3"/>
    <w:rsid w:val="00457AB9"/>
    <w:rsid w:val="004601E1"/>
    <w:rsid w:val="00460B3E"/>
    <w:rsid w:val="0046167F"/>
    <w:rsid w:val="004662DD"/>
    <w:rsid w:val="00476D4B"/>
    <w:rsid w:val="00477744"/>
    <w:rsid w:val="00483BA2"/>
    <w:rsid w:val="0048400D"/>
    <w:rsid w:val="004843D3"/>
    <w:rsid w:val="00490568"/>
    <w:rsid w:val="00490E43"/>
    <w:rsid w:val="00493BBA"/>
    <w:rsid w:val="00493EFE"/>
    <w:rsid w:val="00494F67"/>
    <w:rsid w:val="004A25DE"/>
    <w:rsid w:val="004B1C6B"/>
    <w:rsid w:val="004C405B"/>
    <w:rsid w:val="004D1E4B"/>
    <w:rsid w:val="004E6503"/>
    <w:rsid w:val="004F6129"/>
    <w:rsid w:val="004F6650"/>
    <w:rsid w:val="00501F2F"/>
    <w:rsid w:val="00502420"/>
    <w:rsid w:val="00502E9D"/>
    <w:rsid w:val="00507855"/>
    <w:rsid w:val="00510EAA"/>
    <w:rsid w:val="005123DB"/>
    <w:rsid w:val="00524EDE"/>
    <w:rsid w:val="00542F4C"/>
    <w:rsid w:val="005521A9"/>
    <w:rsid w:val="00560B95"/>
    <w:rsid w:val="005669CD"/>
    <w:rsid w:val="005749B0"/>
    <w:rsid w:val="0058479C"/>
    <w:rsid w:val="00584F45"/>
    <w:rsid w:val="00595895"/>
    <w:rsid w:val="005A29C2"/>
    <w:rsid w:val="005B2EC6"/>
    <w:rsid w:val="005C7D2E"/>
    <w:rsid w:val="005E2713"/>
    <w:rsid w:val="005E2A33"/>
    <w:rsid w:val="005E3DB5"/>
    <w:rsid w:val="005E6B46"/>
    <w:rsid w:val="005F6037"/>
    <w:rsid w:val="00602FF7"/>
    <w:rsid w:val="00606578"/>
    <w:rsid w:val="006204CD"/>
    <w:rsid w:val="0062459E"/>
    <w:rsid w:val="00635C25"/>
    <w:rsid w:val="00637D6D"/>
    <w:rsid w:val="00644F64"/>
    <w:rsid w:val="0065473C"/>
    <w:rsid w:val="00656AB6"/>
    <w:rsid w:val="00657227"/>
    <w:rsid w:val="00663060"/>
    <w:rsid w:val="006754A6"/>
    <w:rsid w:val="006866F6"/>
    <w:rsid w:val="006907D7"/>
    <w:rsid w:val="00693123"/>
    <w:rsid w:val="006A3291"/>
    <w:rsid w:val="006A3560"/>
    <w:rsid w:val="006B0FA0"/>
    <w:rsid w:val="006B4244"/>
    <w:rsid w:val="006C4F64"/>
    <w:rsid w:val="006D46BF"/>
    <w:rsid w:val="006E1B9F"/>
    <w:rsid w:val="006F7D1C"/>
    <w:rsid w:val="00707C99"/>
    <w:rsid w:val="00717345"/>
    <w:rsid w:val="00727817"/>
    <w:rsid w:val="007323A0"/>
    <w:rsid w:val="00732E7B"/>
    <w:rsid w:val="00736A96"/>
    <w:rsid w:val="00747ABE"/>
    <w:rsid w:val="00753411"/>
    <w:rsid w:val="00753D39"/>
    <w:rsid w:val="007673D4"/>
    <w:rsid w:val="007679E2"/>
    <w:rsid w:val="00774403"/>
    <w:rsid w:val="00774DDD"/>
    <w:rsid w:val="00775778"/>
    <w:rsid w:val="00775D7F"/>
    <w:rsid w:val="00776210"/>
    <w:rsid w:val="007808E9"/>
    <w:rsid w:val="007859F0"/>
    <w:rsid w:val="00792143"/>
    <w:rsid w:val="007A776D"/>
    <w:rsid w:val="007B00D7"/>
    <w:rsid w:val="007B1281"/>
    <w:rsid w:val="007C244E"/>
    <w:rsid w:val="007C2C2B"/>
    <w:rsid w:val="007D3120"/>
    <w:rsid w:val="007D7A6B"/>
    <w:rsid w:val="007F075D"/>
    <w:rsid w:val="007F1A65"/>
    <w:rsid w:val="007F3234"/>
    <w:rsid w:val="00806FCE"/>
    <w:rsid w:val="0081738E"/>
    <w:rsid w:val="0083052A"/>
    <w:rsid w:val="00831981"/>
    <w:rsid w:val="00833048"/>
    <w:rsid w:val="008342EE"/>
    <w:rsid w:val="008370DB"/>
    <w:rsid w:val="008546A1"/>
    <w:rsid w:val="00857C76"/>
    <w:rsid w:val="00864273"/>
    <w:rsid w:val="0086550A"/>
    <w:rsid w:val="00870300"/>
    <w:rsid w:val="0087550F"/>
    <w:rsid w:val="008762A3"/>
    <w:rsid w:val="008773BA"/>
    <w:rsid w:val="00884150"/>
    <w:rsid w:val="008853BA"/>
    <w:rsid w:val="008A44EC"/>
    <w:rsid w:val="008C5D2B"/>
    <w:rsid w:val="008D1E57"/>
    <w:rsid w:val="008D3AB7"/>
    <w:rsid w:val="008F78AF"/>
    <w:rsid w:val="00900921"/>
    <w:rsid w:val="00901FA8"/>
    <w:rsid w:val="00905AE2"/>
    <w:rsid w:val="009074E8"/>
    <w:rsid w:val="0092717B"/>
    <w:rsid w:val="00933A7C"/>
    <w:rsid w:val="0094168D"/>
    <w:rsid w:val="00943335"/>
    <w:rsid w:val="009616FA"/>
    <w:rsid w:val="00963C74"/>
    <w:rsid w:val="00982303"/>
    <w:rsid w:val="009830A0"/>
    <w:rsid w:val="0098578E"/>
    <w:rsid w:val="00990246"/>
    <w:rsid w:val="009A11DA"/>
    <w:rsid w:val="009A1813"/>
    <w:rsid w:val="009A51B6"/>
    <w:rsid w:val="009B69EE"/>
    <w:rsid w:val="009B6BEE"/>
    <w:rsid w:val="009D47B9"/>
    <w:rsid w:val="009D5D32"/>
    <w:rsid w:val="009E3DF0"/>
    <w:rsid w:val="009F4A48"/>
    <w:rsid w:val="009F60F9"/>
    <w:rsid w:val="009F719D"/>
    <w:rsid w:val="00A009BA"/>
    <w:rsid w:val="00A02F14"/>
    <w:rsid w:val="00A05C5D"/>
    <w:rsid w:val="00A06344"/>
    <w:rsid w:val="00A07573"/>
    <w:rsid w:val="00A07FE0"/>
    <w:rsid w:val="00A13AD9"/>
    <w:rsid w:val="00A16D3A"/>
    <w:rsid w:val="00A239AC"/>
    <w:rsid w:val="00A27B99"/>
    <w:rsid w:val="00A336CB"/>
    <w:rsid w:val="00A37B3F"/>
    <w:rsid w:val="00A54B69"/>
    <w:rsid w:val="00A54D26"/>
    <w:rsid w:val="00A706A6"/>
    <w:rsid w:val="00A75C25"/>
    <w:rsid w:val="00A7791D"/>
    <w:rsid w:val="00A80929"/>
    <w:rsid w:val="00A80F2F"/>
    <w:rsid w:val="00A85FAD"/>
    <w:rsid w:val="00A927D6"/>
    <w:rsid w:val="00A97804"/>
    <w:rsid w:val="00AA0A3B"/>
    <w:rsid w:val="00AA0BF3"/>
    <w:rsid w:val="00AB0146"/>
    <w:rsid w:val="00AB5D50"/>
    <w:rsid w:val="00AC7F22"/>
    <w:rsid w:val="00AD705E"/>
    <w:rsid w:val="00AE1C81"/>
    <w:rsid w:val="00AF054A"/>
    <w:rsid w:val="00AF38CD"/>
    <w:rsid w:val="00B014A4"/>
    <w:rsid w:val="00B03169"/>
    <w:rsid w:val="00B12D48"/>
    <w:rsid w:val="00B13973"/>
    <w:rsid w:val="00B14F72"/>
    <w:rsid w:val="00B42344"/>
    <w:rsid w:val="00B50C00"/>
    <w:rsid w:val="00B53616"/>
    <w:rsid w:val="00B62396"/>
    <w:rsid w:val="00B66D4A"/>
    <w:rsid w:val="00B73E90"/>
    <w:rsid w:val="00B742C1"/>
    <w:rsid w:val="00B77DB4"/>
    <w:rsid w:val="00B83D97"/>
    <w:rsid w:val="00B84D3B"/>
    <w:rsid w:val="00B86011"/>
    <w:rsid w:val="00B91E92"/>
    <w:rsid w:val="00BA079C"/>
    <w:rsid w:val="00BA2A30"/>
    <w:rsid w:val="00BA31CF"/>
    <w:rsid w:val="00BA5ED6"/>
    <w:rsid w:val="00BA7608"/>
    <w:rsid w:val="00BB3EC2"/>
    <w:rsid w:val="00BC1D28"/>
    <w:rsid w:val="00BD3733"/>
    <w:rsid w:val="00BE5EE7"/>
    <w:rsid w:val="00BE7C87"/>
    <w:rsid w:val="00C06BD1"/>
    <w:rsid w:val="00C111E1"/>
    <w:rsid w:val="00C209F2"/>
    <w:rsid w:val="00C21F3B"/>
    <w:rsid w:val="00C2589E"/>
    <w:rsid w:val="00C4738E"/>
    <w:rsid w:val="00C5235F"/>
    <w:rsid w:val="00C753F4"/>
    <w:rsid w:val="00C75A0E"/>
    <w:rsid w:val="00C76A95"/>
    <w:rsid w:val="00C81F65"/>
    <w:rsid w:val="00C82C00"/>
    <w:rsid w:val="00C84081"/>
    <w:rsid w:val="00C84B37"/>
    <w:rsid w:val="00C91CB8"/>
    <w:rsid w:val="00C924F1"/>
    <w:rsid w:val="00C92F4F"/>
    <w:rsid w:val="00C93D98"/>
    <w:rsid w:val="00CA7C56"/>
    <w:rsid w:val="00CB1ED6"/>
    <w:rsid w:val="00CB7C87"/>
    <w:rsid w:val="00CC0CD5"/>
    <w:rsid w:val="00CC3836"/>
    <w:rsid w:val="00CD19A8"/>
    <w:rsid w:val="00CF784F"/>
    <w:rsid w:val="00D125B3"/>
    <w:rsid w:val="00D15D84"/>
    <w:rsid w:val="00D2611F"/>
    <w:rsid w:val="00D32755"/>
    <w:rsid w:val="00D46377"/>
    <w:rsid w:val="00D47975"/>
    <w:rsid w:val="00D51D56"/>
    <w:rsid w:val="00D52A96"/>
    <w:rsid w:val="00D545DF"/>
    <w:rsid w:val="00D57CC9"/>
    <w:rsid w:val="00D662BF"/>
    <w:rsid w:val="00D723F0"/>
    <w:rsid w:val="00D7502D"/>
    <w:rsid w:val="00D82003"/>
    <w:rsid w:val="00D92AD5"/>
    <w:rsid w:val="00DA00AF"/>
    <w:rsid w:val="00DA13E2"/>
    <w:rsid w:val="00DA4E12"/>
    <w:rsid w:val="00DB625F"/>
    <w:rsid w:val="00DD1498"/>
    <w:rsid w:val="00DE19DE"/>
    <w:rsid w:val="00DE2D78"/>
    <w:rsid w:val="00DE68AE"/>
    <w:rsid w:val="00DF106E"/>
    <w:rsid w:val="00DF11D4"/>
    <w:rsid w:val="00DF7472"/>
    <w:rsid w:val="00E03F5C"/>
    <w:rsid w:val="00E0736B"/>
    <w:rsid w:val="00E10C2F"/>
    <w:rsid w:val="00E11EC4"/>
    <w:rsid w:val="00E15916"/>
    <w:rsid w:val="00E319B0"/>
    <w:rsid w:val="00E34BE6"/>
    <w:rsid w:val="00E469BA"/>
    <w:rsid w:val="00E663AF"/>
    <w:rsid w:val="00E74F5F"/>
    <w:rsid w:val="00E85585"/>
    <w:rsid w:val="00E86678"/>
    <w:rsid w:val="00E871ED"/>
    <w:rsid w:val="00E87ECC"/>
    <w:rsid w:val="00EA0E55"/>
    <w:rsid w:val="00EB6440"/>
    <w:rsid w:val="00EC2219"/>
    <w:rsid w:val="00EC367F"/>
    <w:rsid w:val="00EC501B"/>
    <w:rsid w:val="00EC52FD"/>
    <w:rsid w:val="00EF4306"/>
    <w:rsid w:val="00F018D7"/>
    <w:rsid w:val="00F034E4"/>
    <w:rsid w:val="00F143AC"/>
    <w:rsid w:val="00F23DE0"/>
    <w:rsid w:val="00F33C99"/>
    <w:rsid w:val="00F54010"/>
    <w:rsid w:val="00F65609"/>
    <w:rsid w:val="00F72149"/>
    <w:rsid w:val="00F91E61"/>
    <w:rsid w:val="00FA6325"/>
    <w:rsid w:val="00FA6CC8"/>
    <w:rsid w:val="00FA73D8"/>
    <w:rsid w:val="00FA7D36"/>
    <w:rsid w:val="00FC47D0"/>
    <w:rsid w:val="00FC5424"/>
    <w:rsid w:val="00FC56A9"/>
    <w:rsid w:val="00FE1291"/>
    <w:rsid w:val="00FE2901"/>
    <w:rsid w:val="00FF54C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D08DD4"/>
  <w15:chartTrackingRefBased/>
  <w15:docId w15:val="{C34D1606-7AB0-467C-99CC-F092F099F3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F106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F106E"/>
    <w:pPr>
      <w:keepNext/>
      <w:keepLines/>
      <w:numPr>
        <w:numId w:val="9"/>
      </w:numPr>
      <w:spacing w:before="340" w:after="330" w:line="576" w:lineRule="auto"/>
      <w:outlineLvl w:val="0"/>
    </w:pPr>
    <w:rPr>
      <w:rFonts w:cs="宋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106E"/>
    <w:pPr>
      <w:keepNext/>
      <w:keepLines/>
      <w:numPr>
        <w:ilvl w:val="1"/>
        <w:numId w:val="9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106E"/>
    <w:pPr>
      <w:keepNext/>
      <w:keepLines/>
      <w:numPr>
        <w:ilvl w:val="2"/>
        <w:numId w:val="9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106E"/>
    <w:pPr>
      <w:keepNext/>
      <w:keepLines/>
      <w:numPr>
        <w:ilvl w:val="3"/>
        <w:numId w:val="9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F106E"/>
    <w:pPr>
      <w:keepNext/>
      <w:keepLines/>
      <w:numPr>
        <w:ilvl w:val="4"/>
        <w:numId w:val="9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F106E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F106E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F106E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F106E"/>
    <w:pPr>
      <w:keepNext/>
      <w:keepLines/>
      <w:numPr>
        <w:ilvl w:val="8"/>
        <w:numId w:val="9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F106E"/>
    <w:rPr>
      <w:rFonts w:cs="宋体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F106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F106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F106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DF106E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F106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F106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F106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F106E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DF106E"/>
    <w:pPr>
      <w:ind w:firstLineChars="200" w:firstLine="420"/>
    </w:pPr>
  </w:style>
  <w:style w:type="paragraph" w:customStyle="1" w:styleId="xia">
    <w:name w:val="xia正文"/>
    <w:basedOn w:val="a"/>
    <w:link w:val="xiaChar"/>
    <w:qFormat/>
    <w:rsid w:val="00DF106E"/>
    <w:pPr>
      <w:spacing w:line="360" w:lineRule="auto"/>
      <w:ind w:firstLine="420"/>
    </w:pPr>
    <w:rPr>
      <w:rFonts w:ascii="宋体" w:eastAsia="宋体" w:hAnsi="宋体" w:cs="Times New Roman"/>
      <w:sz w:val="24"/>
      <w:szCs w:val="24"/>
    </w:rPr>
  </w:style>
  <w:style w:type="character" w:customStyle="1" w:styleId="xiaChar">
    <w:name w:val="xia正文 Char"/>
    <w:basedOn w:val="a0"/>
    <w:link w:val="xia"/>
    <w:rsid w:val="00DF106E"/>
    <w:rPr>
      <w:rFonts w:ascii="宋体" w:eastAsia="宋体" w:hAnsi="宋体" w:cs="Times New Roman"/>
      <w:sz w:val="24"/>
      <w:szCs w:val="24"/>
    </w:rPr>
  </w:style>
  <w:style w:type="paragraph" w:customStyle="1" w:styleId="xia1">
    <w:name w:val="xia1"/>
    <w:basedOn w:val="a"/>
    <w:qFormat/>
    <w:rsid w:val="00DF106E"/>
    <w:pPr>
      <w:keepNext/>
      <w:keepLines/>
      <w:pageBreakBefore/>
      <w:numPr>
        <w:numId w:val="13"/>
      </w:numPr>
      <w:spacing w:before="340" w:after="34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xia2">
    <w:name w:val="xia2"/>
    <w:basedOn w:val="a"/>
    <w:qFormat/>
    <w:rsid w:val="00DF106E"/>
    <w:pPr>
      <w:keepNext/>
      <w:keepLines/>
      <w:numPr>
        <w:ilvl w:val="1"/>
        <w:numId w:val="13"/>
      </w:numPr>
      <w:spacing w:before="260" w:after="260" w:line="416" w:lineRule="auto"/>
      <w:outlineLvl w:val="1"/>
    </w:pPr>
    <w:rPr>
      <w:rFonts w:ascii="Arial" w:eastAsia="宋体" w:hAnsi="Arial" w:cs="Times New Roman"/>
      <w:b/>
      <w:bCs/>
      <w:sz w:val="32"/>
      <w:szCs w:val="32"/>
    </w:rPr>
  </w:style>
  <w:style w:type="paragraph" w:customStyle="1" w:styleId="xia3">
    <w:name w:val="xia3"/>
    <w:basedOn w:val="a"/>
    <w:qFormat/>
    <w:rsid w:val="00DF106E"/>
    <w:pPr>
      <w:keepNext/>
      <w:keepLines/>
      <w:numPr>
        <w:ilvl w:val="2"/>
        <w:numId w:val="13"/>
      </w:numPr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xia4">
    <w:name w:val="xia4"/>
    <w:basedOn w:val="a"/>
    <w:qFormat/>
    <w:rsid w:val="00DF106E"/>
    <w:pPr>
      <w:keepNext/>
      <w:keepLines/>
      <w:numPr>
        <w:ilvl w:val="3"/>
        <w:numId w:val="13"/>
      </w:numPr>
      <w:spacing w:before="280" w:after="290" w:line="377" w:lineRule="auto"/>
      <w:outlineLvl w:val="3"/>
    </w:pPr>
    <w:rPr>
      <w:rFonts w:ascii="Arial" w:eastAsia="宋体" w:hAnsi="Arial" w:cs="Times New Roman"/>
      <w:b/>
      <w:bCs/>
      <w:sz w:val="28"/>
      <w:szCs w:val="28"/>
    </w:rPr>
  </w:style>
  <w:style w:type="paragraph" w:customStyle="1" w:styleId="11">
    <w:name w:val="列出段落1"/>
    <w:basedOn w:val="a"/>
    <w:uiPriority w:val="34"/>
    <w:qFormat/>
    <w:rsid w:val="00DF106E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251A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251A5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51A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51A5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80</Words>
  <Characters>462</Characters>
  <Application>Microsoft Office Word</Application>
  <DocSecurity>0</DocSecurity>
  <Lines>3</Lines>
  <Paragraphs>1</Paragraphs>
  <ScaleCrop>false</ScaleCrop>
  <Company/>
  <LinksUpToDate>false</LinksUpToDate>
  <CharactersWithSpaces>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lchard</dc:creator>
  <cp:keywords/>
  <dc:description/>
  <cp:lastModifiedBy>pilchard</cp:lastModifiedBy>
  <cp:revision>10</cp:revision>
  <dcterms:created xsi:type="dcterms:W3CDTF">2019-03-11T04:38:00Z</dcterms:created>
  <dcterms:modified xsi:type="dcterms:W3CDTF">2019-03-11T06:50:00Z</dcterms:modified>
</cp:coreProperties>
</file>